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2350492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A40846">
            <w:tc>
              <w:tcPr>
                <w:tcW w:w="10296" w:type="dxa"/>
              </w:tcPr>
              <w:p w:rsidR="00A40846" w:rsidRDefault="00A40846" w:rsidP="00A40846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780F006825064DBBBEAA841206EDAEAE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A40846">
            <w:tc>
              <w:tcPr>
                <w:tcW w:w="0" w:type="auto"/>
                <w:vAlign w:val="bottom"/>
              </w:tcPr>
              <w:p w:rsidR="00A40846" w:rsidRDefault="00A40846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ED1580F2FD1445E18C4BAAB9A2F98068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TaskNotebook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A40846">
            <w:trPr>
              <w:trHeight w:val="1152"/>
            </w:trPr>
            <w:tc>
              <w:tcPr>
                <w:tcW w:w="0" w:type="auto"/>
                <w:vAlign w:val="bottom"/>
              </w:tcPr>
              <w:p w:rsidR="00A40846" w:rsidRDefault="00A40846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7689E7C1BE5E431C81CD633DE8466577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A40846" w:rsidRDefault="00A4084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25765B7C" wp14:editId="48A07019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F956EF" wp14:editId="7188DF38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A40846" w:rsidRDefault="00A40846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40846" w:rsidRDefault="00A40846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AE863BA" wp14:editId="30469E2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02D1D60" wp14:editId="7DCCA6F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41776" w:rsidRDefault="00B41776" w:rsidP="00B41776">
          <w:pPr>
            <w:pStyle w:val="TOCHeading"/>
          </w:pPr>
          <w:r>
            <w:t>Contents</w:t>
          </w:r>
          <w:bookmarkStart w:id="0" w:name="_GoBack"/>
          <w:bookmarkEnd w:id="0"/>
        </w:p>
        <w:p w:rsidR="00B41776" w:rsidRPr="009B4CE1" w:rsidRDefault="00B41776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6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3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7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8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0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2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6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4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7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5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7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AC3E09" w:rsidP="00B41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6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8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B41776" w:rsidP="00B41776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25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25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E6998">
          <w:rPr>
            <w:rStyle w:val="Hyperlink"/>
            <w:rFonts w:ascii="Arial" w:hAnsi="Arial" w:cs="Arial"/>
            <w:i/>
            <w:szCs w:val="24"/>
          </w:rPr>
          <w:t>TaskNoteboo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25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C60A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Upda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Dele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B159E4" w:rsidRPr="00F93508" w:rsidRDefault="00B159E4" w:rsidP="00F93508">
      <w:pPr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2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261"/>
      <w:r w:rsidRPr="00225F9D">
        <w:rPr>
          <w:rFonts w:ascii="Arial" w:hAnsi="Arial" w:cs="Arial"/>
        </w:rPr>
        <w:lastRenderedPageBreak/>
        <w:t>C</w:t>
      </w:r>
      <w:r w:rsidR="00225F9D">
        <w:rPr>
          <w:rFonts w:ascii="Arial" w:hAnsi="Arial" w:cs="Arial"/>
        </w:rPr>
        <w:t>lient C</w:t>
      </w:r>
      <w:r w:rsidRPr="00225F9D">
        <w:rPr>
          <w:rFonts w:ascii="Arial" w:hAnsi="Arial" w:cs="Arial"/>
        </w:rPr>
        <w:t>lass Diagram</w:t>
      </w:r>
      <w:bookmarkEnd w:id="6"/>
    </w:p>
    <w:p w:rsidR="00225F9D" w:rsidRDefault="00E625D3" w:rsidP="00225F9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26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1E06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263"/>
      <w:r>
        <w:rPr>
          <w:rFonts w:ascii="Arial" w:hAnsi="Arial" w:cs="Arial"/>
        </w:rPr>
        <w:t>Business Class Diagram</w:t>
      </w:r>
      <w:bookmarkEnd w:id="8"/>
    </w:p>
    <w:p w:rsidR="00225F9D" w:rsidRDefault="00701E06" w:rsidP="00225F9D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Pr="00225F9D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264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B159E4" w:rsidTr="004339BF"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14B39B7F" wp14:editId="4961264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F05AAFD" wp14:editId="077D6CCD">
                  <wp:extent cx="2714625" cy="3124200"/>
                  <wp:effectExtent l="0" t="0" r="9525" b="0"/>
                  <wp:docPr id="3" name="Picture 3" descr="C:\Users\DangNguyen\Desktop\HRM Image\HRM_Tasknot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asknot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462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59E4" w:rsidRPr="00B159E4" w:rsidRDefault="00B159E4" w:rsidP="00B159E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spacing w:after="0"/>
        <w:rPr>
          <w:rFonts w:ascii="Arial" w:hAnsi="Arial" w:cs="Arial"/>
        </w:rPr>
      </w:pPr>
    </w:p>
    <w:p w:rsidR="00B81DD7" w:rsidRPr="00225F9D" w:rsidRDefault="00C1233F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225F9D">
        <w:rPr>
          <w:rFonts w:ascii="Arial" w:hAnsi="Arial" w:cs="Arial"/>
        </w:rPr>
        <w:t xml:space="preserve"> </w:t>
      </w:r>
      <w:bookmarkStart w:id="10" w:name="_Toc324338265"/>
      <w:r w:rsidR="00B81DD7" w:rsidRPr="00225F9D">
        <w:rPr>
          <w:rFonts w:ascii="Arial" w:hAnsi="Arial" w:cs="Arial"/>
        </w:rPr>
        <w:t>Sequence</w:t>
      </w:r>
      <w:bookmarkEnd w:id="10"/>
      <w:r w:rsidR="00B159E4">
        <w:rPr>
          <w:rFonts w:ascii="Arial" w:hAnsi="Arial" w:cs="Arial"/>
        </w:rPr>
        <w:t xml:space="preserve"> Diagram</w:t>
      </w: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266"/>
      <w:r>
        <w:rPr>
          <w:rFonts w:ascii="Arial" w:hAnsi="Arial" w:cs="Arial"/>
        </w:rPr>
        <w:t xml:space="preserve">Lis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4339BF" w:rsidP="00571E29">
      <w:pPr>
        <w:spacing w:after="0"/>
      </w:pPr>
      <w:r>
        <w:object w:dxaOrig="1718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15.45pt" o:ole="">
            <v:imagedata r:id="rId21" o:title=""/>
          </v:shape>
          <o:OLEObject Type="Embed" ProgID="Visio.Drawing.11" ShapeID="_x0000_i1025" DrawAspect="Content" ObjectID="_1400410210" r:id="rId22"/>
        </w:object>
      </w: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Pr="00571E29" w:rsidRDefault="00B159E4" w:rsidP="00571E29">
      <w:pPr>
        <w:spacing w:after="0"/>
        <w:rPr>
          <w:rFonts w:ascii="Arial" w:hAnsi="Arial" w:cs="Arial"/>
        </w:rPr>
      </w:pP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267"/>
      <w:r>
        <w:rPr>
          <w:rFonts w:ascii="Arial" w:hAnsi="Arial" w:cs="Arial"/>
        </w:rPr>
        <w:t xml:space="preserve">Edi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571E29" w:rsidRDefault="004339BF" w:rsidP="00571E29">
      <w:pPr>
        <w:spacing w:after="0"/>
        <w:rPr>
          <w:rFonts w:ascii="Arial" w:hAnsi="Arial" w:cs="Arial"/>
        </w:rPr>
      </w:pPr>
      <w:r>
        <w:object w:dxaOrig="16533" w:dyaOrig="12537">
          <v:shape id="_x0000_i1026" type="#_x0000_t75" style="width:467.9pt;height:354.8pt" o:ole="">
            <v:imagedata r:id="rId23" o:title=""/>
          </v:shape>
          <o:OLEObject Type="Embed" ProgID="Visio.Drawing.11" ShapeID="_x0000_i1026" DrawAspect="Content" ObjectID="_1400410211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3E09" w:rsidRDefault="00AC3E09" w:rsidP="00B81DD7">
      <w:pPr>
        <w:spacing w:after="0" w:line="240" w:lineRule="auto"/>
      </w:pPr>
      <w:r>
        <w:separator/>
      </w:r>
    </w:p>
  </w:endnote>
  <w:endnote w:type="continuationSeparator" w:id="0">
    <w:p w:rsidR="00AC3E09" w:rsidRDefault="00AC3E0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A40846">
      <w:tc>
        <w:tcPr>
          <w:tcW w:w="918" w:type="dxa"/>
        </w:tcPr>
        <w:p w:rsidR="00A40846" w:rsidRDefault="00A40846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A40846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A40846" w:rsidRDefault="00A40846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3E09" w:rsidRDefault="00AC3E09" w:rsidP="00B81DD7">
      <w:pPr>
        <w:spacing w:after="0" w:line="240" w:lineRule="auto"/>
      </w:pPr>
      <w:r>
        <w:separator/>
      </w:r>
    </w:p>
  </w:footnote>
  <w:footnote w:type="continuationSeparator" w:id="0">
    <w:p w:rsidR="00AC3E09" w:rsidRDefault="00AC3E09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0846" w:rsidRDefault="00A40846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E2EDA2964B8C495F92E184B09F655C1B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0855DAF3D7DA436BA4EF7AE8B9BEF966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30792"/>
    <w:multiLevelType w:val="multilevel"/>
    <w:tmpl w:val="28FCCE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32A6"/>
    <w:rsid w:val="000930AC"/>
    <w:rsid w:val="000E3FBB"/>
    <w:rsid w:val="000E6998"/>
    <w:rsid w:val="00105118"/>
    <w:rsid w:val="00130673"/>
    <w:rsid w:val="00182C6E"/>
    <w:rsid w:val="001A5DB5"/>
    <w:rsid w:val="002178D4"/>
    <w:rsid w:val="00225F9D"/>
    <w:rsid w:val="002713D4"/>
    <w:rsid w:val="00290E7F"/>
    <w:rsid w:val="00291573"/>
    <w:rsid w:val="002E4914"/>
    <w:rsid w:val="002F21F0"/>
    <w:rsid w:val="003364F5"/>
    <w:rsid w:val="00351906"/>
    <w:rsid w:val="0039629D"/>
    <w:rsid w:val="003A4102"/>
    <w:rsid w:val="004339BF"/>
    <w:rsid w:val="00450A14"/>
    <w:rsid w:val="004605B8"/>
    <w:rsid w:val="004D3295"/>
    <w:rsid w:val="005616B6"/>
    <w:rsid w:val="00571E29"/>
    <w:rsid w:val="00583321"/>
    <w:rsid w:val="005A21E5"/>
    <w:rsid w:val="005C030C"/>
    <w:rsid w:val="0062212E"/>
    <w:rsid w:val="00674DC6"/>
    <w:rsid w:val="006A3BC2"/>
    <w:rsid w:val="006A7068"/>
    <w:rsid w:val="006B57F8"/>
    <w:rsid w:val="006C35BD"/>
    <w:rsid w:val="00701E06"/>
    <w:rsid w:val="007065B6"/>
    <w:rsid w:val="007811CE"/>
    <w:rsid w:val="007C698C"/>
    <w:rsid w:val="007C6F62"/>
    <w:rsid w:val="00802557"/>
    <w:rsid w:val="00827C12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40846"/>
    <w:rsid w:val="00A81AF1"/>
    <w:rsid w:val="00AA4D6D"/>
    <w:rsid w:val="00AB7965"/>
    <w:rsid w:val="00AC3E09"/>
    <w:rsid w:val="00AE1E87"/>
    <w:rsid w:val="00AE34A7"/>
    <w:rsid w:val="00AE4115"/>
    <w:rsid w:val="00AF032A"/>
    <w:rsid w:val="00B159E4"/>
    <w:rsid w:val="00B41776"/>
    <w:rsid w:val="00B51D5C"/>
    <w:rsid w:val="00B66D1A"/>
    <w:rsid w:val="00B81DD7"/>
    <w:rsid w:val="00BB05CF"/>
    <w:rsid w:val="00BD42ED"/>
    <w:rsid w:val="00C1233F"/>
    <w:rsid w:val="00C205DF"/>
    <w:rsid w:val="00C60A5C"/>
    <w:rsid w:val="00C76E63"/>
    <w:rsid w:val="00C82859"/>
    <w:rsid w:val="00CA6A67"/>
    <w:rsid w:val="00CB2B43"/>
    <w:rsid w:val="00D5322C"/>
    <w:rsid w:val="00D9016F"/>
    <w:rsid w:val="00DB41A7"/>
    <w:rsid w:val="00DE7E14"/>
    <w:rsid w:val="00E625D3"/>
    <w:rsid w:val="00E8548D"/>
    <w:rsid w:val="00EB0C02"/>
    <w:rsid w:val="00EC69E9"/>
    <w:rsid w:val="00F15EDE"/>
    <w:rsid w:val="00F61424"/>
    <w:rsid w:val="00F62D6F"/>
    <w:rsid w:val="00F93508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4177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41776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A4084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4084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4084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4084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4177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41776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A4084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4084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4084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4084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80F006825064DBBBEAA841206EDAE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77C1C5-E736-4999-834B-FFBD05F555F0}"/>
      </w:docPartPr>
      <w:docPartBody>
        <w:p w:rsidR="00000000" w:rsidRDefault="00EA21C7" w:rsidP="00EA21C7">
          <w:pPr>
            <w:pStyle w:val="780F006825064DBBBEAA841206EDAEAE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ED1580F2FD1445E18C4BAAB9A2F9806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3BC674F-A1DF-4AF3-AC8D-4D721C74A34C}"/>
      </w:docPartPr>
      <w:docPartBody>
        <w:p w:rsidR="00000000" w:rsidRDefault="00EA21C7" w:rsidP="00EA21C7">
          <w:pPr>
            <w:pStyle w:val="ED1580F2FD1445E18C4BAAB9A2F98068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7689E7C1BE5E431C81CD633DE84665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D8DE22-9E9B-4E94-9903-0D263BD38BD6}"/>
      </w:docPartPr>
      <w:docPartBody>
        <w:p w:rsidR="00000000" w:rsidRDefault="00EA21C7" w:rsidP="00EA21C7">
          <w:pPr>
            <w:pStyle w:val="7689E7C1BE5E431C81CD633DE846657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21C7"/>
    <w:rsid w:val="00D27471"/>
    <w:rsid w:val="00EA2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80F006825064DBBBEAA841206EDAEAE">
    <w:name w:val="780F006825064DBBBEAA841206EDAEAE"/>
    <w:rsid w:val="00EA21C7"/>
  </w:style>
  <w:style w:type="paragraph" w:customStyle="1" w:styleId="ED1580F2FD1445E18C4BAAB9A2F98068">
    <w:name w:val="ED1580F2FD1445E18C4BAAB9A2F98068"/>
    <w:rsid w:val="00EA21C7"/>
  </w:style>
  <w:style w:type="paragraph" w:customStyle="1" w:styleId="7689E7C1BE5E431C81CD633DE8466577">
    <w:name w:val="7689E7C1BE5E431C81CD633DE8466577"/>
    <w:rsid w:val="00EA21C7"/>
  </w:style>
  <w:style w:type="paragraph" w:customStyle="1" w:styleId="E2EDA2964B8C495F92E184B09F655C1B">
    <w:name w:val="E2EDA2964B8C495F92E184B09F655C1B"/>
    <w:rsid w:val="00EA21C7"/>
  </w:style>
  <w:style w:type="paragraph" w:customStyle="1" w:styleId="0855DAF3D7DA436BA4EF7AE8B9BEF966">
    <w:name w:val="0855DAF3D7DA436BA4EF7AE8B9BEF966"/>
    <w:rsid w:val="00EA21C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80F006825064DBBBEAA841206EDAEAE">
    <w:name w:val="780F006825064DBBBEAA841206EDAEAE"/>
    <w:rsid w:val="00EA21C7"/>
  </w:style>
  <w:style w:type="paragraph" w:customStyle="1" w:styleId="ED1580F2FD1445E18C4BAAB9A2F98068">
    <w:name w:val="ED1580F2FD1445E18C4BAAB9A2F98068"/>
    <w:rsid w:val="00EA21C7"/>
  </w:style>
  <w:style w:type="paragraph" w:customStyle="1" w:styleId="7689E7C1BE5E431C81CD633DE8466577">
    <w:name w:val="7689E7C1BE5E431C81CD633DE8466577"/>
    <w:rsid w:val="00EA21C7"/>
  </w:style>
  <w:style w:type="paragraph" w:customStyle="1" w:styleId="E2EDA2964B8C495F92E184B09F655C1B">
    <w:name w:val="E2EDA2964B8C495F92E184B09F655C1B"/>
    <w:rsid w:val="00EA21C7"/>
  </w:style>
  <w:style w:type="paragraph" w:customStyle="1" w:styleId="0855DAF3D7DA436BA4EF7AE8B9BEF966">
    <w:name w:val="0855DAF3D7DA436BA4EF7AE8B9BEF966"/>
    <w:rsid w:val="00EA21C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1D868A-0936-4FAE-8826-4C097B21E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1</Pages>
  <Words>622</Words>
  <Characters>354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TaskNotebookManagement 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7:04:00Z</dcterms:modified>
</cp:coreProperties>
</file>